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aconcuadrcula"/>
        <w:tblW w:w="15064" w:type="dxa"/>
        <w:jc w:val="center"/>
        <w:tblLook w:val="04A0" w:firstRow="1" w:lastRow="0" w:firstColumn="1" w:lastColumn="0" w:noHBand="0" w:noVBand="1"/>
      </w:tblPr>
      <w:tblGrid>
        <w:gridCol w:w="1438"/>
        <w:gridCol w:w="534"/>
        <w:gridCol w:w="701"/>
        <w:gridCol w:w="803"/>
        <w:gridCol w:w="1873"/>
        <w:gridCol w:w="568"/>
        <w:gridCol w:w="709"/>
        <w:gridCol w:w="793"/>
        <w:gridCol w:w="3604"/>
        <w:gridCol w:w="2220"/>
        <w:gridCol w:w="1821"/>
      </w:tblGrid>
      <w:tr w:rsidR="00381FD0" w:rsidRPr="002D2546" w:rsidTr="00EE62B6">
        <w:trPr>
          <w:trHeight w:val="574"/>
          <w:jc w:val="center"/>
        </w:trPr>
        <w:tc>
          <w:tcPr>
            <w:tcW w:w="14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381FD0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 xml:space="preserve">Número de </w:t>
            </w:r>
            <w:r w:rsidR="00EE62B6" w:rsidRPr="002D2546">
              <w:rPr>
                <w:rFonts w:cstheme="minorHAnsi"/>
              </w:rPr>
              <w:t>Radicado</w:t>
            </w:r>
          </w:p>
        </w:tc>
        <w:tc>
          <w:tcPr>
            <w:tcW w:w="20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Fecha de Radicación</w:t>
            </w:r>
          </w:p>
        </w:tc>
        <w:tc>
          <w:tcPr>
            <w:tcW w:w="18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Consecutivo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Fecha de consecutivo</w:t>
            </w:r>
          </w:p>
        </w:tc>
        <w:tc>
          <w:tcPr>
            <w:tcW w:w="360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Asunto</w:t>
            </w:r>
          </w:p>
        </w:tc>
        <w:tc>
          <w:tcPr>
            <w:tcW w:w="22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Funcionario Asignado</w:t>
            </w:r>
          </w:p>
        </w:tc>
        <w:tc>
          <w:tcPr>
            <w:tcW w:w="18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E62B6" w:rsidRPr="002D2546" w:rsidRDefault="00EE62B6" w:rsidP="00EE62B6">
            <w:pPr>
              <w:jc w:val="center"/>
              <w:rPr>
                <w:rFonts w:cstheme="minorHAnsi"/>
              </w:rPr>
            </w:pPr>
            <w:r w:rsidRPr="002D2546">
              <w:rPr>
                <w:rFonts w:cstheme="minorHAnsi"/>
              </w:rPr>
              <w:t>Firma de Recibido</w:t>
            </w:r>
          </w:p>
        </w:tc>
      </w:tr>
      <w:tr w:rsidR="00EE62B6" w:rsidRPr="002D2546" w:rsidTr="00EE62B6">
        <w:trPr>
          <w:trHeight w:val="271"/>
          <w:jc w:val="center"/>
        </w:trPr>
        <w:tc>
          <w:tcPr>
            <w:tcW w:w="14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DD</w:t>
            </w:r>
          </w:p>
        </w:tc>
        <w:tc>
          <w:tcPr>
            <w:tcW w:w="701" w:type="dxa"/>
            <w:tcBorders>
              <w:top w:val="single" w:sz="4" w:space="0" w:color="auto"/>
              <w:bottom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MM</w:t>
            </w:r>
          </w:p>
        </w:tc>
        <w:tc>
          <w:tcPr>
            <w:tcW w:w="80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AAAA</w:t>
            </w:r>
          </w:p>
        </w:tc>
        <w:tc>
          <w:tcPr>
            <w:tcW w:w="18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DD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MM</w:t>
            </w:r>
          </w:p>
        </w:tc>
        <w:tc>
          <w:tcPr>
            <w:tcW w:w="7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  <w:r w:rsidRPr="002D2546">
              <w:rPr>
                <w:rFonts w:cstheme="minorHAnsi"/>
              </w:rPr>
              <w:t>AAAA</w:t>
            </w:r>
          </w:p>
        </w:tc>
        <w:tc>
          <w:tcPr>
            <w:tcW w:w="360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</w:p>
        </w:tc>
        <w:tc>
          <w:tcPr>
            <w:tcW w:w="22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</w:p>
        </w:tc>
        <w:tc>
          <w:tcPr>
            <w:tcW w:w="18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2B6" w:rsidRPr="002D2546" w:rsidRDefault="00EE62B6">
            <w:pPr>
              <w:rPr>
                <w:rFonts w:cstheme="minorHAnsi"/>
              </w:rPr>
            </w:pPr>
          </w:p>
        </w:tc>
      </w:tr>
      <w:tr w:rsidR="00EE62B6" w:rsidRPr="002D2546" w:rsidTr="00437EE2">
        <w:trPr>
          <w:trHeight w:val="794"/>
          <w:jc w:val="center"/>
        </w:trPr>
        <w:tc>
          <w:tcPr>
            <w:tcW w:w="1438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</w:tr>
      <w:tr w:rsidR="00EE62B6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  <w:bookmarkStart w:id="0" w:name="_GoBack"/>
            <w:bookmarkEnd w:id="0"/>
          </w:p>
        </w:tc>
        <w:tc>
          <w:tcPr>
            <w:tcW w:w="222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</w:tr>
      <w:tr w:rsidR="00EE62B6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</w:tr>
      <w:tr w:rsidR="00437EE2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</w:tr>
      <w:tr w:rsidR="00437EE2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</w:tr>
      <w:tr w:rsidR="00437EE2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37EE2" w:rsidRPr="002D2546" w:rsidRDefault="00437EE2" w:rsidP="00EE62B6">
            <w:pPr>
              <w:rPr>
                <w:rFonts w:cstheme="minorHAnsi"/>
              </w:rPr>
            </w:pPr>
          </w:p>
        </w:tc>
      </w:tr>
      <w:tr w:rsidR="00EE62B6" w:rsidRPr="002D2546" w:rsidTr="00437EE2">
        <w:trPr>
          <w:trHeight w:val="794"/>
          <w:jc w:val="center"/>
        </w:trPr>
        <w:tc>
          <w:tcPr>
            <w:tcW w:w="1438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34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1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803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73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568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793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3604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2220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  <w:tc>
          <w:tcPr>
            <w:tcW w:w="1821" w:type="dxa"/>
            <w:tcBorders>
              <w:top w:val="dotted" w:sz="4" w:space="0" w:color="auto"/>
            </w:tcBorders>
            <w:vAlign w:val="center"/>
          </w:tcPr>
          <w:p w:rsidR="00EE62B6" w:rsidRPr="002D2546" w:rsidRDefault="00EE62B6" w:rsidP="00EE62B6">
            <w:pPr>
              <w:rPr>
                <w:rFonts w:cstheme="minorHAnsi"/>
              </w:rPr>
            </w:pPr>
          </w:p>
        </w:tc>
      </w:tr>
    </w:tbl>
    <w:p w:rsidR="00C4779D" w:rsidRPr="00565420" w:rsidRDefault="00C4779D">
      <w:pPr>
        <w:rPr>
          <w:rFonts w:ascii="Arial" w:hAnsi="Arial" w:cs="Arial"/>
        </w:rPr>
      </w:pPr>
    </w:p>
    <w:sectPr w:rsidR="00C4779D" w:rsidRPr="00565420" w:rsidSect="00442B18">
      <w:headerReference w:type="default" r:id="rId6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591B" w:rsidRDefault="002F591B" w:rsidP="00442B18">
      <w:pPr>
        <w:spacing w:after="0" w:line="240" w:lineRule="auto"/>
      </w:pPr>
      <w:r>
        <w:separator/>
      </w:r>
    </w:p>
  </w:endnote>
  <w:endnote w:type="continuationSeparator" w:id="0">
    <w:p w:rsidR="002F591B" w:rsidRDefault="002F591B" w:rsidP="00442B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591B" w:rsidRDefault="002F591B" w:rsidP="00442B18">
      <w:pPr>
        <w:spacing w:after="0" w:line="240" w:lineRule="auto"/>
      </w:pPr>
      <w:r>
        <w:separator/>
      </w:r>
    </w:p>
  </w:footnote>
  <w:footnote w:type="continuationSeparator" w:id="0">
    <w:p w:rsidR="002F591B" w:rsidRDefault="002F591B" w:rsidP="00442B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18" w:rsidRDefault="00442B18">
    <w:pPr>
      <w:pStyle w:val="Encabezado"/>
    </w:pPr>
  </w:p>
  <w:tbl>
    <w:tblPr>
      <w:tblW w:w="1131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32"/>
      <w:gridCol w:w="4636"/>
      <w:gridCol w:w="2977"/>
      <w:gridCol w:w="2168"/>
    </w:tblGrid>
    <w:tr w:rsidR="00D0606A" w:rsidRPr="00EE62B6" w:rsidTr="007672F8">
      <w:trPr>
        <w:jc w:val="center"/>
      </w:trPr>
      <w:tc>
        <w:tcPr>
          <w:tcW w:w="1532" w:type="dxa"/>
          <w:vMerge w:val="restart"/>
          <w:vAlign w:val="center"/>
        </w:tcPr>
        <w:p w:rsidR="00D0606A" w:rsidRPr="00EE62B6" w:rsidRDefault="002D2546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1E5AEB">
            <w:rPr>
              <w:noProof/>
              <w:sz w:val="20"/>
              <w:szCs w:val="20"/>
              <w:lang w:val="es-CO" w:eastAsia="es-CO"/>
            </w:rPr>
            <w:drawing>
              <wp:inline distT="0" distB="0" distL="0" distR="0" wp14:anchorId="74288A05" wp14:editId="5243EA43">
                <wp:extent cx="704193" cy="724171"/>
                <wp:effectExtent l="0" t="0" r="127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9354" cy="719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36" w:type="dxa"/>
          <w:vAlign w:val="center"/>
        </w:tcPr>
        <w:p w:rsidR="00D0606A" w:rsidRPr="002D2546" w:rsidRDefault="006C2340" w:rsidP="00381FD0">
          <w:pPr>
            <w:spacing w:before="4" w:line="280" w:lineRule="exact"/>
            <w:jc w:val="center"/>
            <w:rPr>
              <w:rFonts w:cstheme="minorHAnsi"/>
              <w:b/>
              <w:sz w:val="20"/>
              <w:szCs w:val="20"/>
            </w:rPr>
          </w:pPr>
          <w:r>
            <w:rPr>
              <w:rFonts w:eastAsia="Arial" w:cstheme="minorHAnsi"/>
              <w:b/>
              <w:spacing w:val="2"/>
              <w:sz w:val="20"/>
              <w:szCs w:val="20"/>
            </w:rPr>
            <w:t xml:space="preserve">PLANILLA ASIGNACIÓN </w:t>
          </w:r>
          <w:r w:rsidR="00565420" w:rsidRPr="002D2546">
            <w:rPr>
              <w:rFonts w:eastAsia="Arial" w:cstheme="minorHAnsi"/>
              <w:b/>
              <w:spacing w:val="2"/>
              <w:sz w:val="20"/>
              <w:szCs w:val="20"/>
            </w:rPr>
            <w:t>DE PROFESIONAL</w:t>
          </w:r>
        </w:p>
      </w:tc>
      <w:tc>
        <w:tcPr>
          <w:tcW w:w="2977" w:type="dxa"/>
          <w:vAlign w:val="center"/>
        </w:tcPr>
        <w:p w:rsidR="00D0606A" w:rsidRPr="002D2546" w:rsidRDefault="00F051B9" w:rsidP="00D0606A">
          <w:pPr>
            <w:pStyle w:val="Encabezad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ódigo: GC-PR-013-FR-050</w:t>
          </w:r>
        </w:p>
      </w:tc>
      <w:tc>
        <w:tcPr>
          <w:tcW w:w="2168" w:type="dxa"/>
          <w:vMerge w:val="restart"/>
          <w:vAlign w:val="center"/>
        </w:tcPr>
        <w:p w:rsidR="00D0606A" w:rsidRPr="00EE62B6" w:rsidRDefault="007672F8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EE62B6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1pt;height:30pt">
                <v:imagedata r:id="rId2" o:title=""/>
              </v:shape>
              <o:OLEObject Type="Embed" ProgID="Visio.Drawing.11" ShapeID="_x0000_i1025" DrawAspect="Content" ObjectID="_1772524882" r:id="rId3"/>
            </w:object>
          </w:r>
        </w:p>
      </w:tc>
    </w:tr>
    <w:tr w:rsidR="00D0606A" w:rsidRPr="00EE62B6" w:rsidTr="007672F8">
      <w:trPr>
        <w:jc w:val="center"/>
      </w:trPr>
      <w:tc>
        <w:tcPr>
          <w:tcW w:w="1532" w:type="dxa"/>
          <w:vMerge/>
          <w:vAlign w:val="center"/>
        </w:tcPr>
        <w:p w:rsidR="00D0606A" w:rsidRPr="00EE62B6" w:rsidRDefault="00D0606A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636" w:type="dxa"/>
          <w:vAlign w:val="center"/>
        </w:tcPr>
        <w:p w:rsidR="00D0606A" w:rsidRPr="002D2546" w:rsidRDefault="00D0606A" w:rsidP="00D0606A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 w:rsidRPr="002D2546">
            <w:rPr>
              <w:rFonts w:cstheme="minorHAnsi"/>
              <w:sz w:val="20"/>
              <w:szCs w:val="20"/>
              <w:lang w:val="es-CO"/>
            </w:rPr>
            <w:t>Macroproceso: Gesti</w:t>
          </w:r>
          <w:r w:rsidR="002D2546">
            <w:rPr>
              <w:rFonts w:cstheme="minorHAnsi"/>
              <w:sz w:val="20"/>
              <w:szCs w:val="20"/>
              <w:lang w:val="es-CO"/>
            </w:rPr>
            <w:t>ón de Recursos</w:t>
          </w:r>
        </w:p>
      </w:tc>
      <w:tc>
        <w:tcPr>
          <w:tcW w:w="2977" w:type="dxa"/>
          <w:vAlign w:val="center"/>
        </w:tcPr>
        <w:p w:rsidR="00D0606A" w:rsidRPr="002D2546" w:rsidRDefault="00F051B9" w:rsidP="00D0606A">
          <w:pPr>
            <w:pStyle w:val="Encabezad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Versión: 01</w:t>
          </w:r>
        </w:p>
      </w:tc>
      <w:tc>
        <w:tcPr>
          <w:tcW w:w="2168" w:type="dxa"/>
          <w:vMerge/>
          <w:vAlign w:val="center"/>
        </w:tcPr>
        <w:p w:rsidR="00D0606A" w:rsidRPr="00EE62B6" w:rsidRDefault="00D0606A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</w:p>
      </w:tc>
    </w:tr>
    <w:tr w:rsidR="00D0606A" w:rsidRPr="00EE62B6" w:rsidTr="007672F8">
      <w:trPr>
        <w:jc w:val="center"/>
      </w:trPr>
      <w:tc>
        <w:tcPr>
          <w:tcW w:w="1532" w:type="dxa"/>
          <w:vMerge/>
          <w:vAlign w:val="center"/>
        </w:tcPr>
        <w:p w:rsidR="00D0606A" w:rsidRPr="00EE62B6" w:rsidRDefault="00D0606A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636" w:type="dxa"/>
          <w:vAlign w:val="center"/>
        </w:tcPr>
        <w:p w:rsidR="00D0606A" w:rsidRPr="002D2546" w:rsidRDefault="00F051B9" w:rsidP="00D0606A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>
            <w:rPr>
              <w:rFonts w:cstheme="minorHAnsi"/>
              <w:sz w:val="20"/>
              <w:szCs w:val="20"/>
            </w:rPr>
            <w:t>Proceso: Gestión Contractual</w:t>
          </w:r>
        </w:p>
      </w:tc>
      <w:tc>
        <w:tcPr>
          <w:tcW w:w="2977" w:type="dxa"/>
          <w:vAlign w:val="center"/>
        </w:tcPr>
        <w:p w:rsidR="00D0606A" w:rsidRPr="002D2546" w:rsidRDefault="00F051B9" w:rsidP="00D0606A">
          <w:pPr>
            <w:pStyle w:val="Encabezad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Fecha de Aprobación: 22/12/2023</w:t>
          </w:r>
        </w:p>
      </w:tc>
      <w:tc>
        <w:tcPr>
          <w:tcW w:w="2168" w:type="dxa"/>
          <w:vMerge/>
          <w:vAlign w:val="center"/>
        </w:tcPr>
        <w:p w:rsidR="00D0606A" w:rsidRPr="00EE62B6" w:rsidRDefault="00D0606A" w:rsidP="00D0606A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</w:p>
      </w:tc>
    </w:tr>
  </w:tbl>
  <w:p w:rsidR="0057549E" w:rsidRDefault="0057549E" w:rsidP="00D0606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ES" w:vendorID="64" w:dllVersion="131078" w:nlCheck="1" w:checkStyle="0"/>
  <w:activeWritingStyle w:appName="MSWord" w:lang="es-CO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2B18"/>
    <w:rsid w:val="001332BA"/>
    <w:rsid w:val="002D2546"/>
    <w:rsid w:val="002D3814"/>
    <w:rsid w:val="002F591B"/>
    <w:rsid w:val="00381FD0"/>
    <w:rsid w:val="00437EE2"/>
    <w:rsid w:val="00442B18"/>
    <w:rsid w:val="005302B3"/>
    <w:rsid w:val="00565420"/>
    <w:rsid w:val="0057549E"/>
    <w:rsid w:val="005B4A32"/>
    <w:rsid w:val="006C2340"/>
    <w:rsid w:val="007561A5"/>
    <w:rsid w:val="007672F8"/>
    <w:rsid w:val="0084462D"/>
    <w:rsid w:val="008A6D62"/>
    <w:rsid w:val="009A7A1D"/>
    <w:rsid w:val="009A7D8B"/>
    <w:rsid w:val="00A03CD9"/>
    <w:rsid w:val="00A93107"/>
    <w:rsid w:val="00C4779D"/>
    <w:rsid w:val="00C6370C"/>
    <w:rsid w:val="00CF5D25"/>
    <w:rsid w:val="00CF771B"/>
    <w:rsid w:val="00D0599C"/>
    <w:rsid w:val="00D0606A"/>
    <w:rsid w:val="00D86162"/>
    <w:rsid w:val="00EE62B6"/>
    <w:rsid w:val="00F051B9"/>
    <w:rsid w:val="00F61406"/>
    <w:rsid w:val="00FE7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22D419"/>
  <w15:docId w15:val="{9D4BBCC2-6F14-48A7-8A11-C299B9A04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42B18"/>
  </w:style>
  <w:style w:type="paragraph" w:styleId="Piedepgina">
    <w:name w:val="footer"/>
    <w:basedOn w:val="Normal"/>
    <w:link w:val="PiedepginaCar"/>
    <w:uiPriority w:val="99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42B18"/>
  </w:style>
  <w:style w:type="paragraph" w:styleId="Textodeglobo">
    <w:name w:val="Balloon Text"/>
    <w:basedOn w:val="Normal"/>
    <w:link w:val="TextodegloboCar"/>
    <w:uiPriority w:val="99"/>
    <w:semiHidden/>
    <w:unhideWhenUsed/>
    <w:rsid w:val="00442B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2B1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42B18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442B18"/>
    <w:pPr>
      <w:widowControl w:val="0"/>
      <w:spacing w:after="0" w:line="240" w:lineRule="auto"/>
    </w:pPr>
    <w:rPr>
      <w:lang w:val="en-US"/>
    </w:rPr>
  </w:style>
  <w:style w:type="table" w:styleId="Tablaconcuadrcula">
    <w:name w:val="Table Grid"/>
    <w:basedOn w:val="Tablanormal"/>
    <w:uiPriority w:val="59"/>
    <w:rsid w:val="00442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5</Words>
  <Characters>19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O.A.L</Company>
  <LinksUpToDate>false</LinksUpToDate>
  <CharactersWithSpaces>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rendiz MW Gaslux(Angela Silva)</dc:creator>
  <cp:lastModifiedBy>Santiago Duran</cp:lastModifiedBy>
  <cp:revision>2</cp:revision>
  <cp:lastPrinted>2014-04-01T03:57:00Z</cp:lastPrinted>
  <dcterms:created xsi:type="dcterms:W3CDTF">2024-03-21T16:15:00Z</dcterms:created>
  <dcterms:modified xsi:type="dcterms:W3CDTF">2024-03-21T16:15:00Z</dcterms:modified>
</cp:coreProperties>
</file>